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Добрынина Е.А., Немчанинова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4A47B0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A47B0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r w:rsidRPr="00F60D63">
        <w:t>Expense Manager</w:t>
      </w:r>
      <w:bookmarkEnd w:id="16"/>
      <w:bookmarkEnd w:id="17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r w:rsidRPr="00E771F5">
        <w:rPr>
          <w:szCs w:val="28"/>
        </w:rPr>
        <w:t>Bishinews</w:t>
      </w:r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r w:rsidRPr="00547922">
        <w:t>CoinKeeper</w:t>
      </w:r>
      <w:bookmarkEnd w:id="18"/>
      <w:bookmarkEnd w:id="19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Google Play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r>
        <w:rPr>
          <w:lang w:val="en-US"/>
        </w:rPr>
        <w:t>asyMoney</w:t>
      </w:r>
      <w:bookmarkEnd w:id="20"/>
      <w:bookmarkEnd w:id="21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личие удобного виджета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3.9pt" o:ole="">
            <v:imagedata r:id="rId9" o:title=""/>
          </v:shape>
          <o:OLEObject Type="Embed" ProgID="Visio.Drawing.15" ShapeID="_x0000_i1025" DrawAspect="Content" ObjectID="_1617796802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4pt;height:173.9pt" o:ole="">
            <v:imagedata r:id="rId11" o:title=""/>
          </v:shape>
          <o:OLEObject Type="Embed" ProgID="Visio.Drawing.15" ShapeID="_x0000_i1026" DrawAspect="Content" ObjectID="_1617796803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.45pt;height:176.75pt" o:ole="">
            <v:imagedata r:id="rId13" o:title=""/>
          </v:shape>
          <o:OLEObject Type="Embed" ProgID="Visio.Drawing.15" ShapeID="_x0000_i1027" DrawAspect="Content" ObjectID="_1617796804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Pr="009E256F" w:rsidRDefault="00F7541E" w:rsidP="00B306A8">
      <w:pPr>
        <w:pStyle w:val="3"/>
        <w:rPr>
          <w:color w:val="FF0000"/>
        </w:rPr>
      </w:pPr>
      <w:bookmarkStart w:id="27" w:name="_Toc7020663"/>
      <w:r w:rsidRPr="009E256F">
        <w:rPr>
          <w:color w:val="FF0000"/>
        </w:rPr>
        <w:t>1.3.5</w:t>
      </w:r>
      <w:r w:rsidR="00B306A8" w:rsidRPr="009E256F">
        <w:rPr>
          <w:color w:val="FF0000"/>
        </w:rPr>
        <w:t>. Диаграмма взаимодействия</w:t>
      </w:r>
      <w:bookmarkEnd w:id="27"/>
    </w:p>
    <w:p w:rsidR="00B306A8" w:rsidRDefault="00B306A8" w:rsidP="00B306A8">
      <w:pPr>
        <w:pStyle w:val="3"/>
      </w:pPr>
      <w:bookmarkStart w:id="28" w:name="_Toc7020664"/>
      <w:r w:rsidRPr="00BA25CF">
        <w:t xml:space="preserve">1.3.6. </w:t>
      </w:r>
      <w:r>
        <w:t>Диаграмма классов</w:t>
      </w:r>
      <w:bookmarkEnd w:id="28"/>
    </w:p>
    <w:p w:rsidR="00070321" w:rsidRDefault="00F7541E" w:rsidP="00070321">
      <w:pPr>
        <w:pStyle w:val="2"/>
      </w:pPr>
      <w:bookmarkStart w:id="29" w:name="_Toc7020665"/>
      <w:r>
        <w:t>1.3.7. Диаграмма развертывания</w:t>
      </w:r>
      <w:bookmarkEnd w:id="29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Pr="00256651">
        <w:rPr>
          <w:color w:val="FF0000"/>
          <w:lang w:val="ru-RU"/>
        </w:rPr>
        <w:t>*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Pr="00C90F88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F7541E">
      <w:pPr>
        <w:pStyle w:val="2"/>
      </w:pPr>
      <w:bookmarkStart w:id="30" w:name="_Toc7020666"/>
      <w:r>
        <w:t>1.3.8. Диаграмма объектов</w:t>
      </w:r>
      <w:bookmarkEnd w:id="30"/>
    </w:p>
    <w:p w:rsidR="009E256F" w:rsidRPr="009E256F" w:rsidRDefault="009E256F" w:rsidP="009E256F">
      <w:pPr>
        <w:pStyle w:val="1"/>
      </w:pPr>
    </w:p>
    <w:p w:rsidR="009E256F" w:rsidRDefault="009E256F" w:rsidP="009E256F">
      <w:pPr>
        <w:pStyle w:val="2"/>
      </w:pPr>
      <w:r>
        <w:t>1.3.9 Диаграмма деятельности</w:t>
      </w:r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9E256F">
      <w:r>
        <w:object w:dxaOrig="6210" w:dyaOrig="10350">
          <v:shape id="_x0000_i1028" type="#_x0000_t75" style="width:273.95pt;height:456.3pt" o:ole="">
            <v:imagedata r:id="rId20" o:title=""/>
          </v:shape>
          <o:OLEObject Type="Embed" ProgID="Visio.Drawing.15" ShapeID="_x0000_i1028" DrawAspect="Content" ObjectID="_1617796805" r:id="rId21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Pr="009E256F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63442">
      <w:pPr>
        <w:pStyle w:val="a7"/>
        <w:ind w:firstLine="0"/>
      </w:pPr>
      <w:r>
        <w:object w:dxaOrig="6481" w:dyaOrig="10756">
          <v:shape id="_x0000_i1029" type="#_x0000_t75" style="width:282.4pt;height:467.55pt" o:ole="">
            <v:imagedata r:id="rId22" o:title=""/>
          </v:shape>
          <o:OLEObject Type="Embed" ProgID="Visio.Drawing.15" ShapeID="_x0000_i1029" DrawAspect="Content" ObjectID="_1617796806" r:id="rId23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Pr="009E256F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4"/>
          <w:footerReference w:type="first" r:id="rId25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70206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r w:rsidRPr="00955CE9">
        <w:t>Преимущества методологии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>В итоге клиент получает продукт, который, при необходимости, корректируется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r>
        <w:t>диаграммы</w:t>
      </w:r>
      <w:r w:rsidR="0067449F">
        <w:t xml:space="preserve"> классов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репозитория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r>
        <w:rPr>
          <w:lang w:val="ru-RU"/>
        </w:rPr>
        <w:t>Немчанинова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Ганта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4" w:name="_GoBack"/>
      <w:bookmarkEnd w:id="44"/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5" w:name="_Toc515219563"/>
      <w:bookmarkStart w:id="46" w:name="_Toc7020674"/>
      <w:r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lastRenderedPageBreak/>
        <w:br w:type="page"/>
      </w:r>
    </w:p>
    <w:p w:rsidR="001078C8" w:rsidRDefault="001078C8" w:rsidP="001078C8">
      <w:pPr>
        <w:pStyle w:val="1"/>
      </w:pPr>
      <w:bookmarkStart w:id="49" w:name="_Toc70206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70206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47B0" w:rsidRDefault="004A47B0">
      <w:pPr>
        <w:spacing w:after="0" w:line="240" w:lineRule="auto"/>
      </w:pPr>
      <w:r>
        <w:separator/>
      </w:r>
    </w:p>
  </w:endnote>
  <w:endnote w:type="continuationSeparator" w:id="0">
    <w:p w:rsidR="004A47B0" w:rsidRDefault="004A47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0B0CA9">
      <w:rPr>
        <w:rFonts w:ascii="Times New Roman" w:hAnsi="Times New Roman"/>
        <w:noProof/>
        <w:sz w:val="24"/>
      </w:rPr>
      <w:t>6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47B0" w:rsidRDefault="004A47B0">
      <w:pPr>
        <w:spacing w:after="0" w:line="240" w:lineRule="auto"/>
      </w:pPr>
      <w:r>
        <w:separator/>
      </w:r>
    </w:p>
  </w:footnote>
  <w:footnote w:type="continuationSeparator" w:id="0">
    <w:p w:rsidR="004A47B0" w:rsidRDefault="004A47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B0CA9"/>
    <w:rsid w:val="000F19AE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A47B0"/>
    <w:rsid w:val="004C01AC"/>
    <w:rsid w:val="00521CB3"/>
    <w:rsid w:val="00593A8B"/>
    <w:rsid w:val="005D1C45"/>
    <w:rsid w:val="005D5FD1"/>
    <w:rsid w:val="005E1F0F"/>
    <w:rsid w:val="006464DA"/>
    <w:rsid w:val="0067449F"/>
    <w:rsid w:val="00680479"/>
    <w:rsid w:val="00731ECD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41A7"/>
    <w:rsid w:val="00B306A8"/>
    <w:rsid w:val="00B40D89"/>
    <w:rsid w:val="00B63442"/>
    <w:rsid w:val="00BA25CF"/>
    <w:rsid w:val="00BA5C82"/>
    <w:rsid w:val="00BD647E"/>
    <w:rsid w:val="00C11094"/>
    <w:rsid w:val="00C112AF"/>
    <w:rsid w:val="00C90F88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2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1.emf"/><Relationship Id="rId27" Type="http://schemas.openxmlformats.org/officeDocument/2006/relationships/chart" Target="charts/chart2.xml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241342648"/>
        <c:axId val="241343040"/>
      </c:barChart>
      <c:catAx>
        <c:axId val="24134264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1343040"/>
        <c:crosses val="autoZero"/>
        <c:auto val="1"/>
        <c:lblAlgn val="ctr"/>
        <c:lblOffset val="100"/>
        <c:noMultiLvlLbl val="0"/>
      </c:catAx>
      <c:valAx>
        <c:axId val="241343040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1342648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41343824"/>
        <c:axId val="241341080"/>
      </c:barChart>
      <c:catAx>
        <c:axId val="24134382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1341080"/>
        <c:crosses val="autoZero"/>
        <c:auto val="1"/>
        <c:lblAlgn val="ctr"/>
        <c:lblOffset val="100"/>
        <c:noMultiLvlLbl val="0"/>
      </c:catAx>
      <c:valAx>
        <c:axId val="241341080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41343824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E209F6-1C32-435F-81D4-456A065A4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1</Pages>
  <Words>2962</Words>
  <Characters>16889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13</cp:revision>
  <dcterms:created xsi:type="dcterms:W3CDTF">2019-03-27T14:17:00Z</dcterms:created>
  <dcterms:modified xsi:type="dcterms:W3CDTF">2019-04-26T12:13:00Z</dcterms:modified>
</cp:coreProperties>
</file>